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ой Людмиле Фед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Пермь, с/к «Репка», ул. Набережная, 80а, участок 68 (кад. №59:01:1715086:17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ой Людмиле Фед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а Л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